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2B8D" w:rsidRPr="00B535BB" w:rsidRDefault="008877AC" w:rsidP="008877AC">
      <w:pPr>
        <w:jc w:val="center"/>
        <w:rPr>
          <w:rFonts w:ascii="微软雅黑" w:eastAsia="微软雅黑" w:hAnsi="微软雅黑"/>
          <w:b/>
          <w:sz w:val="30"/>
          <w:szCs w:val="30"/>
        </w:rPr>
      </w:pPr>
      <w:r w:rsidRPr="00B535BB">
        <w:rPr>
          <w:rFonts w:ascii="微软雅黑" w:eastAsia="微软雅黑" w:hAnsi="微软雅黑"/>
          <w:b/>
          <w:sz w:val="30"/>
          <w:szCs w:val="30"/>
        </w:rPr>
        <w:t>行李跟踪平台发布流程</w:t>
      </w:r>
    </w:p>
    <w:p w:rsidR="008877AC" w:rsidRPr="00B535BB" w:rsidRDefault="008877AC" w:rsidP="00B535BB">
      <w:pPr>
        <w:pStyle w:val="1"/>
        <w:rPr>
          <w:rFonts w:ascii="微软雅黑" w:eastAsia="微软雅黑" w:hAnsi="微软雅黑"/>
          <w:sz w:val="28"/>
          <w:szCs w:val="28"/>
        </w:rPr>
      </w:pPr>
      <w:r w:rsidRPr="00B535BB">
        <w:rPr>
          <w:rFonts w:ascii="微软雅黑" w:eastAsia="微软雅黑" w:hAnsi="微软雅黑" w:hint="eastAsia"/>
          <w:sz w:val="28"/>
          <w:szCs w:val="28"/>
        </w:rPr>
        <w:t>关系型数据库发布规范</w:t>
      </w:r>
    </w:p>
    <w:p w:rsidR="008877AC" w:rsidRPr="00B535BB" w:rsidRDefault="008877AC" w:rsidP="008877AC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/>
          <w:sz w:val="24"/>
          <w:szCs w:val="24"/>
        </w:rPr>
        <w:t>关系型数据库，应分为研发库、测试库、生产库。</w:t>
      </w:r>
    </w:p>
    <w:p w:rsidR="00EB406B" w:rsidRPr="00B535BB" w:rsidRDefault="00EB406B" w:rsidP="008877AC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/>
          <w:sz w:val="24"/>
          <w:szCs w:val="24"/>
        </w:rPr>
        <w:t>测试</w:t>
      </w:r>
      <w:proofErr w:type="gramStart"/>
      <w:r w:rsidRPr="00B535BB">
        <w:rPr>
          <w:rFonts w:ascii="微软雅黑" w:eastAsia="微软雅黑" w:hAnsi="微软雅黑"/>
          <w:sz w:val="24"/>
          <w:szCs w:val="24"/>
        </w:rPr>
        <w:t>库修改</w:t>
      </w:r>
      <w:proofErr w:type="gramEnd"/>
      <w:r w:rsidRPr="00B535BB">
        <w:rPr>
          <w:rFonts w:ascii="微软雅黑" w:eastAsia="微软雅黑" w:hAnsi="微软雅黑"/>
          <w:sz w:val="24"/>
          <w:szCs w:val="24"/>
        </w:rPr>
        <w:t>时，应建立修改日志，生产</w:t>
      </w:r>
      <w:proofErr w:type="gramStart"/>
      <w:r w:rsidRPr="00B535BB">
        <w:rPr>
          <w:rFonts w:ascii="微软雅黑" w:eastAsia="微软雅黑" w:hAnsi="微软雅黑"/>
          <w:sz w:val="24"/>
          <w:szCs w:val="24"/>
        </w:rPr>
        <w:t>库修改</w:t>
      </w:r>
      <w:proofErr w:type="gramEnd"/>
      <w:r w:rsidRPr="00B535BB">
        <w:rPr>
          <w:rFonts w:ascii="微软雅黑" w:eastAsia="微软雅黑" w:hAnsi="微软雅黑"/>
          <w:sz w:val="24"/>
          <w:szCs w:val="24"/>
        </w:rPr>
        <w:t>时应严格按照日志修改。</w:t>
      </w:r>
    </w:p>
    <w:p w:rsidR="008877AC" w:rsidRPr="00B535BB" w:rsidRDefault="008877AC" w:rsidP="008877AC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 w:hint="eastAsia"/>
          <w:sz w:val="24"/>
          <w:szCs w:val="24"/>
        </w:rPr>
        <w:t>关系型数据库更新，只可增加字段，增加表，原则不可删除字段，或者删除表。确实需要删除字段或者表的情况，只有经过</w:t>
      </w:r>
      <w:proofErr w:type="spellStart"/>
      <w:r w:rsidRPr="00B535BB">
        <w:rPr>
          <w:rFonts w:ascii="微软雅黑" w:eastAsia="微软雅黑" w:hAnsi="微软雅黑" w:hint="eastAsia"/>
          <w:sz w:val="24"/>
          <w:szCs w:val="24"/>
        </w:rPr>
        <w:t>rfid</w:t>
      </w:r>
      <w:proofErr w:type="spellEnd"/>
      <w:r w:rsidRPr="00B535BB">
        <w:rPr>
          <w:rFonts w:ascii="微软雅黑" w:eastAsia="微软雅黑" w:hAnsi="微软雅黑" w:hint="eastAsia"/>
          <w:sz w:val="24"/>
          <w:szCs w:val="24"/>
        </w:rPr>
        <w:t>技术委员会批准后，由2人以上共同检查后操作。</w:t>
      </w:r>
      <w:r w:rsidR="00FB36D0" w:rsidRPr="00B535BB">
        <w:rPr>
          <w:rFonts w:ascii="微软雅黑" w:eastAsia="微软雅黑" w:hAnsi="微软雅黑" w:hint="eastAsia"/>
          <w:sz w:val="24"/>
          <w:szCs w:val="24"/>
        </w:rPr>
        <w:t>新建视图、函数、索引的，需经过</w:t>
      </w:r>
      <w:proofErr w:type="spellStart"/>
      <w:r w:rsidR="00FB36D0" w:rsidRPr="00B535BB">
        <w:rPr>
          <w:rFonts w:ascii="微软雅黑" w:eastAsia="微软雅黑" w:hAnsi="微软雅黑" w:hint="eastAsia"/>
          <w:sz w:val="24"/>
          <w:szCs w:val="24"/>
        </w:rPr>
        <w:t>rfid</w:t>
      </w:r>
      <w:proofErr w:type="spellEnd"/>
      <w:r w:rsidR="00FB36D0" w:rsidRPr="00B535BB">
        <w:rPr>
          <w:rFonts w:ascii="微软雅黑" w:eastAsia="微软雅黑" w:hAnsi="微软雅黑" w:hint="eastAsia"/>
          <w:sz w:val="24"/>
          <w:szCs w:val="24"/>
        </w:rPr>
        <w:t>技术委员会的审核批准。</w:t>
      </w:r>
    </w:p>
    <w:p w:rsidR="008877AC" w:rsidRPr="00B535BB" w:rsidRDefault="008877AC" w:rsidP="008877AC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/>
          <w:sz w:val="24"/>
          <w:szCs w:val="24"/>
        </w:rPr>
        <w:t>关系型数据库不可修改原有字段的释义，更不可将某字段重新释义后使用。</w:t>
      </w:r>
    </w:p>
    <w:p w:rsidR="008877AC" w:rsidRPr="00B535BB" w:rsidRDefault="008877AC" w:rsidP="008877AC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/>
          <w:sz w:val="24"/>
          <w:szCs w:val="24"/>
        </w:rPr>
        <w:t>关系型数据库的数据字典，只可增加数据，不可减少数据，也不可修改原数据的释义。</w:t>
      </w:r>
    </w:p>
    <w:p w:rsidR="008877AC" w:rsidRPr="00B535BB" w:rsidRDefault="008877AC" w:rsidP="008877AC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 w:hint="eastAsia"/>
          <w:sz w:val="24"/>
          <w:szCs w:val="24"/>
        </w:rPr>
        <w:t>程序员修改研发库后，需要记录</w:t>
      </w:r>
      <w:proofErr w:type="gramStart"/>
      <w:r w:rsidRPr="00B535BB">
        <w:rPr>
          <w:rFonts w:ascii="微软雅黑" w:eastAsia="微软雅黑" w:hAnsi="微软雅黑" w:hint="eastAsia"/>
          <w:sz w:val="24"/>
          <w:szCs w:val="24"/>
        </w:rPr>
        <w:t>改库使用</w:t>
      </w:r>
      <w:proofErr w:type="gramEnd"/>
      <w:r w:rsidRPr="00B535BB">
        <w:rPr>
          <w:rFonts w:ascii="微软雅黑" w:eastAsia="微软雅黑" w:hAnsi="微软雅黑" w:hint="eastAsia"/>
          <w:sz w:val="24"/>
          <w:szCs w:val="24"/>
        </w:rPr>
        <w:t>到的SQL语句，该SQL语句应在测试</w:t>
      </w:r>
      <w:proofErr w:type="gramStart"/>
      <w:r w:rsidRPr="00B535BB">
        <w:rPr>
          <w:rFonts w:ascii="微软雅黑" w:eastAsia="微软雅黑" w:hAnsi="微软雅黑" w:hint="eastAsia"/>
          <w:sz w:val="24"/>
          <w:szCs w:val="24"/>
        </w:rPr>
        <w:t>库发布</w:t>
      </w:r>
      <w:proofErr w:type="gramEnd"/>
      <w:r w:rsidRPr="00B535BB">
        <w:rPr>
          <w:rFonts w:ascii="微软雅黑" w:eastAsia="微软雅黑" w:hAnsi="微软雅黑" w:hint="eastAsia"/>
          <w:sz w:val="24"/>
          <w:szCs w:val="24"/>
        </w:rPr>
        <w:t>版本时用到，并被记录到发布日志上，发布日志</w:t>
      </w:r>
      <w:r w:rsidR="00EB406B" w:rsidRPr="00B535BB">
        <w:rPr>
          <w:rFonts w:ascii="微软雅黑" w:eastAsia="微软雅黑" w:hAnsi="微软雅黑" w:hint="eastAsia"/>
          <w:sz w:val="24"/>
          <w:szCs w:val="24"/>
        </w:rPr>
        <w:t>应记录：本次增加的表格、表字段、数据字典的业务释义；操作数据库用到的SQL语句；修改时间</w:t>
      </w:r>
    </w:p>
    <w:p w:rsidR="00EB406B" w:rsidRPr="00B535BB" w:rsidRDefault="00EB406B" w:rsidP="008877AC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/>
          <w:sz w:val="24"/>
          <w:szCs w:val="24"/>
        </w:rPr>
        <w:t>发布生产环境时，应</w:t>
      </w:r>
      <w:r w:rsidR="0021340E" w:rsidRPr="00B535BB">
        <w:rPr>
          <w:rFonts w:ascii="微软雅黑" w:eastAsia="微软雅黑" w:hAnsi="微软雅黑"/>
          <w:sz w:val="24"/>
          <w:szCs w:val="24"/>
        </w:rPr>
        <w:t>执行日志上的</w:t>
      </w:r>
      <w:r w:rsidR="0021340E" w:rsidRPr="00B535BB">
        <w:rPr>
          <w:rFonts w:ascii="微软雅黑" w:eastAsia="微软雅黑" w:hAnsi="微软雅黑" w:hint="eastAsia"/>
          <w:sz w:val="24"/>
          <w:szCs w:val="24"/>
        </w:rPr>
        <w:t>SQL语句，范围是前一次发布生产的日期到本次发布生产日期之间的SQL语句。</w:t>
      </w:r>
    </w:p>
    <w:p w:rsidR="00CB5D17" w:rsidRPr="00B535BB" w:rsidRDefault="00CB5D17" w:rsidP="008877AC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/>
          <w:sz w:val="24"/>
          <w:szCs w:val="24"/>
        </w:rPr>
        <w:t>原则上，本地研发环境不可连接生产数据库开发或测试，对于没有插入或者修改操作的功能，确实需要使用研发环境连接生产数据库的，应向技术委员会申请批准后进行。对于有插入或者修改操作的功能，不得使用研发环境连接生产数据库。</w:t>
      </w:r>
    </w:p>
    <w:p w:rsidR="0021340E" w:rsidRPr="00B535BB" w:rsidRDefault="0021340E" w:rsidP="00B535BB">
      <w:pPr>
        <w:pStyle w:val="1"/>
        <w:rPr>
          <w:rFonts w:ascii="微软雅黑" w:eastAsia="微软雅黑" w:hAnsi="微软雅黑"/>
          <w:sz w:val="28"/>
          <w:szCs w:val="28"/>
        </w:rPr>
      </w:pPr>
      <w:r w:rsidRPr="00B535BB">
        <w:rPr>
          <w:rFonts w:ascii="微软雅黑" w:eastAsia="微软雅黑" w:hAnsi="微软雅黑"/>
          <w:sz w:val="28"/>
          <w:szCs w:val="28"/>
        </w:rPr>
        <w:lastRenderedPageBreak/>
        <w:t>代码规范</w:t>
      </w:r>
    </w:p>
    <w:p w:rsidR="0021340E" w:rsidRPr="00B535BB" w:rsidRDefault="005C47E7" w:rsidP="0021340E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遵守开闭原则。</w:t>
      </w:r>
      <w:r w:rsidR="00FA572D">
        <w:rPr>
          <w:rFonts w:ascii="微软雅黑" w:eastAsia="微软雅黑" w:hAnsi="微软雅黑" w:hint="eastAsia"/>
          <w:sz w:val="24"/>
          <w:szCs w:val="24"/>
        </w:rPr>
        <w:t>每个方法内部尽可能</w:t>
      </w:r>
      <w:r>
        <w:rPr>
          <w:rFonts w:ascii="微软雅黑" w:eastAsia="微软雅黑" w:hAnsi="微软雅黑" w:hint="eastAsia"/>
          <w:sz w:val="24"/>
          <w:szCs w:val="24"/>
        </w:rPr>
        <w:t>聚合，</w:t>
      </w:r>
      <w:r w:rsidR="0021340E" w:rsidRPr="00B535BB">
        <w:rPr>
          <w:rFonts w:ascii="微软雅黑" w:eastAsia="微软雅黑" w:hAnsi="微软雅黑" w:hint="eastAsia"/>
          <w:sz w:val="24"/>
          <w:szCs w:val="24"/>
        </w:rPr>
        <w:t>已经经过测试并发布的接口，除非是</w:t>
      </w:r>
      <w:r w:rsidR="00FB36D0" w:rsidRPr="00B535BB">
        <w:rPr>
          <w:rFonts w:ascii="微软雅黑" w:eastAsia="微软雅黑" w:hAnsi="微软雅黑" w:hint="eastAsia"/>
          <w:sz w:val="24"/>
          <w:szCs w:val="24"/>
        </w:rPr>
        <w:t>发现</w:t>
      </w:r>
      <w:r w:rsidR="0021340E" w:rsidRPr="00B535BB">
        <w:rPr>
          <w:rFonts w:ascii="微软雅黑" w:eastAsia="微软雅黑" w:hAnsi="微软雅黑" w:hint="eastAsia"/>
          <w:sz w:val="24"/>
          <w:szCs w:val="24"/>
        </w:rPr>
        <w:t>BUG，原则上不予修改，针对新的要求，应开发新的接口予以满足。</w:t>
      </w:r>
    </w:p>
    <w:p w:rsidR="0021340E" w:rsidRPr="00B535BB" w:rsidRDefault="00FB36D0" w:rsidP="0021340E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 w:hint="eastAsia"/>
          <w:sz w:val="24"/>
          <w:szCs w:val="24"/>
        </w:rPr>
        <w:t>接口定义，接口定义应有中文注释，并且对传入参数和输出结果说明，对于</w:t>
      </w:r>
      <w:proofErr w:type="spellStart"/>
      <w:r w:rsidRPr="00B535BB">
        <w:rPr>
          <w:rFonts w:ascii="微软雅黑" w:eastAsia="微软雅黑" w:hAnsi="微软雅黑" w:hint="eastAsia"/>
          <w:sz w:val="24"/>
          <w:szCs w:val="24"/>
        </w:rPr>
        <w:t>json</w:t>
      </w:r>
      <w:proofErr w:type="spellEnd"/>
      <w:r w:rsidRPr="00B535BB">
        <w:rPr>
          <w:rFonts w:ascii="微软雅黑" w:eastAsia="微软雅黑" w:hAnsi="微软雅黑" w:hint="eastAsia"/>
          <w:sz w:val="24"/>
          <w:szCs w:val="24"/>
        </w:rPr>
        <w:t>字符串应有定义说明，对于输入参数的必要性应有说明，对于必须输入的参数缺省调用时，应返回明确的错误信息。对于内部错误，不应自行捕捉却不处理，应将异常抛出或者记录到错误日志。</w:t>
      </w:r>
    </w:p>
    <w:p w:rsidR="00FB36D0" w:rsidRPr="00B535BB" w:rsidRDefault="00FB36D0" w:rsidP="0021340E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/>
          <w:sz w:val="24"/>
          <w:szCs w:val="24"/>
        </w:rPr>
        <w:t>尽可定义常量到指定位置，如</w:t>
      </w:r>
      <w:r w:rsidRPr="00B535BB">
        <w:rPr>
          <w:rFonts w:ascii="微软雅黑" w:eastAsia="微软雅黑" w:hAnsi="微软雅黑" w:hint="eastAsia"/>
          <w:sz w:val="24"/>
          <w:szCs w:val="24"/>
        </w:rPr>
        <w:t>Constant类中，并作说明</w:t>
      </w:r>
      <w:r w:rsidR="00CB5D17" w:rsidRPr="00B535BB">
        <w:rPr>
          <w:rFonts w:ascii="微软雅黑" w:eastAsia="微软雅黑" w:hAnsi="微软雅黑" w:hint="eastAsia"/>
          <w:sz w:val="24"/>
          <w:szCs w:val="24"/>
        </w:rPr>
        <w:t>，对于下拉，多选等页面元素，原则上应通过数据字典表维护。</w:t>
      </w:r>
    </w:p>
    <w:p w:rsidR="00CB5D17" w:rsidRPr="00B535BB" w:rsidRDefault="00B535BB" w:rsidP="0021340E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/>
          <w:sz w:val="24"/>
          <w:szCs w:val="24"/>
        </w:rPr>
        <w:t>对于每个接口运行时，使用到的</w:t>
      </w:r>
      <w:r w:rsidRPr="00B535BB">
        <w:rPr>
          <w:rFonts w:ascii="微软雅黑" w:eastAsia="微软雅黑" w:hAnsi="微软雅黑" w:hint="eastAsia"/>
          <w:sz w:val="24"/>
          <w:szCs w:val="24"/>
        </w:rPr>
        <w:t>SQL语句不宜超过5条，绝不应多于10条，杜绝在循环遍历内部进行SQL语句操作。SQL语句超过5条的情况，应提交给组长或者技术委员会寻找改善方法。批量执行插入或者更新语句时，应手动操作事务，批量提交。</w:t>
      </w:r>
    </w:p>
    <w:p w:rsidR="00B535BB" w:rsidRPr="00B535BB" w:rsidRDefault="00B535BB" w:rsidP="00B535BB">
      <w:pPr>
        <w:pStyle w:val="1"/>
        <w:rPr>
          <w:rFonts w:ascii="微软雅黑" w:eastAsia="微软雅黑" w:hAnsi="微软雅黑"/>
          <w:sz w:val="28"/>
          <w:szCs w:val="28"/>
        </w:rPr>
      </w:pPr>
      <w:r w:rsidRPr="00B535BB">
        <w:rPr>
          <w:rFonts w:ascii="微软雅黑" w:eastAsia="微软雅黑" w:hAnsi="微软雅黑"/>
          <w:sz w:val="28"/>
          <w:szCs w:val="28"/>
        </w:rPr>
        <w:t>基线管理规范</w:t>
      </w:r>
    </w:p>
    <w:p w:rsidR="00B535BB" w:rsidRPr="00B535BB" w:rsidRDefault="00B535BB" w:rsidP="00B535BB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535BB">
        <w:rPr>
          <w:rFonts w:ascii="微软雅黑" w:eastAsia="微软雅黑" w:hAnsi="微软雅黑" w:hint="eastAsia"/>
          <w:sz w:val="24"/>
          <w:szCs w:val="24"/>
        </w:rPr>
        <w:t>代码提交SVN库，应保证代码的完整性，一次提交应该包括关联的java类，配置文件，避免遗漏，决不可将编译报错的代码提交SVN。</w:t>
      </w:r>
    </w:p>
    <w:p w:rsidR="00B535BB" w:rsidRDefault="00FF47CF" w:rsidP="00B535BB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生产基线，生产基线是发布生产环境的基线，称之为保守基线，只有经过测试的先锋基线才能合并到生产基线</w:t>
      </w:r>
      <w:r w:rsidR="00B535BB" w:rsidRPr="00B535BB">
        <w:rPr>
          <w:rFonts w:ascii="微软雅黑" w:eastAsia="微软雅黑" w:hAnsi="微软雅黑"/>
          <w:sz w:val="24"/>
          <w:szCs w:val="24"/>
        </w:rPr>
        <w:t>。</w:t>
      </w:r>
      <w:r>
        <w:rPr>
          <w:rFonts w:ascii="微软雅黑" w:eastAsia="微软雅黑" w:hAnsi="微软雅黑" w:hint="eastAsia"/>
          <w:sz w:val="24"/>
          <w:szCs w:val="24"/>
        </w:rPr>
        <w:t>1.</w:t>
      </w:r>
      <w:r>
        <w:rPr>
          <w:rFonts w:ascii="微软雅黑" w:eastAsia="微软雅黑" w:hAnsi="微软雅黑"/>
          <w:sz w:val="24"/>
          <w:szCs w:val="24"/>
        </w:rPr>
        <w:t>0版本的保守基线，</w:t>
      </w:r>
      <w:proofErr w:type="gramStart"/>
      <w:r>
        <w:rPr>
          <w:rFonts w:ascii="微软雅黑" w:eastAsia="微软雅黑" w:hAnsi="微软雅黑"/>
          <w:sz w:val="24"/>
          <w:szCs w:val="24"/>
        </w:rPr>
        <w:t>以各微服务系统</w:t>
      </w:r>
      <w:proofErr w:type="gramEnd"/>
      <w:r>
        <w:rPr>
          <w:rFonts w:ascii="微软雅黑" w:eastAsia="微软雅黑" w:hAnsi="微软雅黑"/>
          <w:sz w:val="24"/>
          <w:szCs w:val="24"/>
        </w:rPr>
        <w:t>、移动端软件的初次稳定版本为准，具体需要技术委员为确认。</w:t>
      </w:r>
    </w:p>
    <w:p w:rsidR="00FF47CF" w:rsidRDefault="00FF47CF" w:rsidP="00B535BB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有新需求的情况下，研发人员从生产基线拉出一条分支，在该分支下进行开</w:t>
      </w:r>
      <w:r>
        <w:rPr>
          <w:rFonts w:ascii="微软雅黑" w:eastAsia="微软雅黑" w:hAnsi="微软雅黑"/>
          <w:sz w:val="24"/>
          <w:szCs w:val="24"/>
        </w:rPr>
        <w:lastRenderedPageBreak/>
        <w:t>发，该分支基线称为先锋基线。研发完成后经过测试，修改无误后才具备合并到生产的资格。计划发布的同一批次的需求，在同一条分支上开发，不同批次的需求，建立另外一个版本的先锋基线开发。</w:t>
      </w:r>
    </w:p>
    <w:p w:rsidR="00FF47CF" w:rsidRDefault="00FF47CF" w:rsidP="00B535BB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有发现bug的情况，不紧急的bug修改，同新需求处理。需要紧急发布的bug，新拉出一条先锋基线，在该基线上进行修改测试，完成</w:t>
      </w:r>
      <w:r>
        <w:rPr>
          <w:rFonts w:ascii="微软雅黑" w:eastAsia="微软雅黑" w:hAnsi="微软雅黑" w:hint="eastAsia"/>
          <w:sz w:val="24"/>
          <w:szCs w:val="24"/>
        </w:rPr>
        <w:t>bug修改后，不仅需要合并到保守基线上，也需要合并到当前存活的所有其他基线。</w:t>
      </w:r>
    </w:p>
    <w:p w:rsidR="00FF47CF" w:rsidRDefault="00125A15" w:rsidP="00B535BB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生产发布，即先锋基线合并到保守基线时，需要先制定发布计划，在发布计划中指</w:t>
      </w:r>
      <w:proofErr w:type="gramStart"/>
      <w:r>
        <w:rPr>
          <w:rFonts w:ascii="微软雅黑" w:eastAsia="微软雅黑" w:hAnsi="微软雅黑"/>
          <w:sz w:val="24"/>
          <w:szCs w:val="24"/>
        </w:rPr>
        <w:t>定本次</w:t>
      </w:r>
      <w:proofErr w:type="gramEnd"/>
      <w:r>
        <w:rPr>
          <w:rFonts w:ascii="微软雅黑" w:eastAsia="微软雅黑" w:hAnsi="微软雅黑"/>
          <w:sz w:val="24"/>
          <w:szCs w:val="24"/>
        </w:rPr>
        <w:t>发布的各子系统的基线版本</w:t>
      </w:r>
      <w:proofErr w:type="gramStart"/>
      <w:r>
        <w:rPr>
          <w:rFonts w:ascii="微软雅黑" w:eastAsia="微软雅黑" w:hAnsi="微软雅黑"/>
          <w:sz w:val="24"/>
          <w:szCs w:val="24"/>
        </w:rPr>
        <w:t>和回滚版本</w:t>
      </w:r>
      <w:proofErr w:type="gramEnd"/>
      <w:r>
        <w:rPr>
          <w:rFonts w:ascii="微软雅黑" w:eastAsia="微软雅黑" w:hAnsi="微软雅黑"/>
          <w:sz w:val="24"/>
          <w:szCs w:val="24"/>
        </w:rPr>
        <w:t>。如果发布生产成功后，先锋基线生命周期结束；如果发布生产失败，根据发布计划</w:t>
      </w:r>
      <w:proofErr w:type="gramStart"/>
      <w:r>
        <w:rPr>
          <w:rFonts w:ascii="微软雅黑" w:eastAsia="微软雅黑" w:hAnsi="微软雅黑"/>
          <w:sz w:val="24"/>
          <w:szCs w:val="24"/>
        </w:rPr>
        <w:t>回滚所有</w:t>
      </w:r>
      <w:proofErr w:type="gramEnd"/>
      <w:r>
        <w:rPr>
          <w:rFonts w:ascii="微软雅黑" w:eastAsia="微软雅黑" w:hAnsi="微软雅黑"/>
          <w:sz w:val="24"/>
          <w:szCs w:val="24"/>
        </w:rPr>
        <w:t>的子系统。</w:t>
      </w:r>
    </w:p>
    <w:p w:rsidR="00125A15" w:rsidRDefault="00125A15" w:rsidP="00B535BB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版本号定义规范：版本号定义以</w:t>
      </w:r>
      <w:r>
        <w:rPr>
          <w:rFonts w:ascii="微软雅黑" w:eastAsia="微软雅黑" w:hAnsi="微软雅黑" w:hint="eastAsia"/>
          <w:sz w:val="24"/>
          <w:szCs w:val="24"/>
        </w:rPr>
        <w:t>1.</w:t>
      </w:r>
      <w:r>
        <w:rPr>
          <w:rFonts w:ascii="微软雅黑" w:eastAsia="微软雅黑" w:hAnsi="微软雅黑"/>
          <w:sz w:val="24"/>
          <w:szCs w:val="24"/>
        </w:rPr>
        <w:t>0.0开始，每次发布默认增加第三位，由技术委员会决定增加第二位和第一位的版本。先锋基线以字母命名，如</w:t>
      </w:r>
      <w:r>
        <w:rPr>
          <w:rFonts w:ascii="微软雅黑" w:eastAsia="微软雅黑" w:hAnsi="微软雅黑" w:hint="eastAsia"/>
          <w:sz w:val="24"/>
          <w:szCs w:val="24"/>
        </w:rPr>
        <w:t>1.</w:t>
      </w:r>
      <w:r>
        <w:rPr>
          <w:rFonts w:ascii="微软雅黑" w:eastAsia="微软雅黑" w:hAnsi="微软雅黑"/>
          <w:sz w:val="24"/>
          <w:szCs w:val="24"/>
        </w:rPr>
        <w:t>0.1_A</w:t>
      </w:r>
    </w:p>
    <w:p w:rsidR="00125A15" w:rsidRDefault="00AA28D2" w:rsidP="00125A15">
      <w:pPr>
        <w:pStyle w:val="a3"/>
        <w:ind w:left="360" w:firstLineChars="0" w:firstLine="0"/>
      </w:pPr>
      <w:r>
        <w:object w:dxaOrig="8246" w:dyaOrig="1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55pt;height:662.25pt" o:ole="">
            <v:imagedata r:id="rId5" o:title=""/>
          </v:shape>
          <o:OLEObject Type="Embed" ProgID="Visio.Drawing.15" ShapeID="_x0000_i1025" DrawAspect="Content" ObjectID="_1550495247" r:id="rId6"/>
        </w:object>
      </w:r>
    </w:p>
    <w:p w:rsidR="00AA28D2" w:rsidRPr="00B535BB" w:rsidRDefault="00AA28D2" w:rsidP="00125A15">
      <w:pPr>
        <w:pStyle w:val="a3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SVN基线管理流程</w:t>
      </w:r>
      <w:bookmarkStart w:id="0" w:name="_GoBack"/>
      <w:bookmarkEnd w:id="0"/>
    </w:p>
    <w:sectPr w:rsidR="00AA28D2" w:rsidRPr="00B535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3D45D0"/>
    <w:multiLevelType w:val="hybridMultilevel"/>
    <w:tmpl w:val="2690BDC8"/>
    <w:lvl w:ilvl="0" w:tplc="A98CF3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B805B75"/>
    <w:multiLevelType w:val="hybridMultilevel"/>
    <w:tmpl w:val="89DE6F9C"/>
    <w:lvl w:ilvl="0" w:tplc="B0F645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2B0B88"/>
    <w:multiLevelType w:val="hybridMultilevel"/>
    <w:tmpl w:val="D5AE1D82"/>
    <w:lvl w:ilvl="0" w:tplc="3856A4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64C2"/>
    <w:rsid w:val="00092B8D"/>
    <w:rsid w:val="00125A15"/>
    <w:rsid w:val="00166DD9"/>
    <w:rsid w:val="001C64C2"/>
    <w:rsid w:val="0021340E"/>
    <w:rsid w:val="005C47E7"/>
    <w:rsid w:val="008877AC"/>
    <w:rsid w:val="00AA28D2"/>
    <w:rsid w:val="00B535BB"/>
    <w:rsid w:val="00CB5D17"/>
    <w:rsid w:val="00EB406B"/>
    <w:rsid w:val="00EC5673"/>
    <w:rsid w:val="00FA572D"/>
    <w:rsid w:val="00FB36D0"/>
    <w:rsid w:val="00FF4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B527150-81D2-4BCE-AAC7-F125D0BBDF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535B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77AC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B535B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B535B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535BB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4</Pages>
  <Words>224</Words>
  <Characters>1278</Characters>
  <Application>Microsoft Office Word</Application>
  <DocSecurity>0</DocSecurity>
  <Lines>10</Lines>
  <Paragraphs>2</Paragraphs>
  <ScaleCrop>false</ScaleCrop>
  <Company>Microsoft</Company>
  <LinksUpToDate>false</LinksUpToDate>
  <CharactersWithSpaces>1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7</cp:revision>
  <dcterms:created xsi:type="dcterms:W3CDTF">2017-03-07T07:42:00Z</dcterms:created>
  <dcterms:modified xsi:type="dcterms:W3CDTF">2017-03-08T08:21:00Z</dcterms:modified>
</cp:coreProperties>
</file>